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C72D7E" w:rsidRDefault="00B16585" w:rsidP="001C5370">
      <w:pPr>
        <w:ind w:left="-199" w:right="-1276"/>
      </w:pPr>
      <w:r>
        <w:object w:dxaOrig="11221" w:dyaOrig="18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97.5pt" o:ole="">
            <v:imagedata r:id="rId4" o:title=""/>
          </v:shape>
          <o:OLEObject Type="Embed" ProgID="Visio.Drawing.15" ShapeID="_x0000_i1025" DrawAspect="Content" ObjectID="_1621106091" r:id="rId5"/>
        </w:object>
      </w:r>
      <w:bookmarkEnd w:id="0"/>
    </w:p>
    <w:sectPr w:rsidR="00C72D7E" w:rsidSect="001C5370">
      <w:pgSz w:w="11906" w:h="16838"/>
      <w:pgMar w:top="1440" w:right="1800" w:bottom="1440" w:left="2977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6585"/>
    <w:rsid w:val="001C5370"/>
    <w:rsid w:val="00586125"/>
    <w:rsid w:val="009866C2"/>
    <w:rsid w:val="00B16585"/>
    <w:rsid w:val="00C72D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934E226B-FE7F-4455-B5EB-1DC6DE0473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bidi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tudent</cp:lastModifiedBy>
  <cp:revision>2</cp:revision>
  <dcterms:created xsi:type="dcterms:W3CDTF">2019-06-03T19:21:00Z</dcterms:created>
  <dcterms:modified xsi:type="dcterms:W3CDTF">2019-06-03T19:28:00Z</dcterms:modified>
</cp:coreProperties>
</file>